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810A36" w14:textId="5723536A" w:rsidR="0079243C" w:rsidRPr="003634DE" w:rsidRDefault="0079243C" w:rsidP="003634DE">
      <w:pPr>
        <w:spacing w:after="0"/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7</w:t>
      </w:r>
    </w:p>
    <w:p w14:paraId="1B71817A" w14:textId="23CBA91C" w:rsidR="0079243C" w:rsidRPr="003634DE" w:rsidRDefault="003634DE" w:rsidP="003634DE">
      <w:pPr>
        <w:jc w:val="center"/>
        <w:rPr>
          <w:rFonts w:ascii="Times New Roman" w:hAnsi="Times New Roman" w:cs="Times New Roman"/>
          <w:color w:val="000000"/>
          <w:lang w:val="ru-RU"/>
        </w:rPr>
      </w:pPr>
      <w:r w:rsidRPr="003634DE">
        <w:rPr>
          <w:rFonts w:ascii="Times New Roman" w:hAnsi="Times New Roman" w:cs="Times New Roman"/>
          <w:color w:val="000000"/>
          <w:lang w:val="ru-RU"/>
        </w:rPr>
        <w:t>(Работа с бинарным деревом)</w:t>
      </w:r>
    </w:p>
    <w:p w14:paraId="6C80E036" w14:textId="77777777" w:rsidR="0079243C" w:rsidRDefault="0079243C" w:rsidP="0079243C">
      <w:pPr>
        <w:rPr>
          <w:rFonts w:ascii="Consolas" w:hAnsi="Consolas" w:cs="Consolas"/>
          <w:color w:val="000000"/>
          <w:sz w:val="19"/>
          <w:szCs w:val="19"/>
        </w:rPr>
      </w:pPr>
    </w:p>
    <w:p w14:paraId="27266EFB" w14:textId="77777777" w:rsidR="0079243C" w:rsidRDefault="0079243C" w:rsidP="0079243C">
      <w:pPr>
        <w:rPr>
          <w:rFonts w:ascii="Consolas" w:hAnsi="Consolas" w:cs="Consolas"/>
          <w:color w:val="000000"/>
          <w:sz w:val="19"/>
          <w:szCs w:val="19"/>
        </w:rPr>
      </w:pPr>
    </w:p>
    <w:p w14:paraId="087C544D" w14:textId="77777777" w:rsidR="0079243C" w:rsidRDefault="0079243C" w:rsidP="0079243C">
      <w:pPr>
        <w:rPr>
          <w:rFonts w:ascii="Consolas" w:hAnsi="Consolas" w:cs="Consolas"/>
          <w:color w:val="000000"/>
          <w:sz w:val="19"/>
          <w:szCs w:val="19"/>
        </w:rPr>
      </w:pPr>
    </w:p>
    <w:p w14:paraId="24BABB88" w14:textId="7A8A9DE4" w:rsidR="0079243C" w:rsidRPr="00397AAE" w:rsidRDefault="0079243C" w:rsidP="0079243C">
      <w:pPr>
        <w:spacing w:line="240" w:lineRule="auto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struct </w:t>
      </w:r>
      <w:r>
        <w:rPr>
          <w:rFonts w:ascii="Consolas" w:hAnsi="Consolas" w:cs="Consolas"/>
          <w:color w:val="000000"/>
          <w:sz w:val="32"/>
          <w:szCs w:val="32"/>
          <w:lang w:val="en-US"/>
        </w:rPr>
        <w:t>tree</w:t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CA6BEE">
        <w:rPr>
          <w:rFonts w:ascii="Consolas" w:hAnsi="Consolas" w:cs="Consolas"/>
          <w:color w:val="000000"/>
          <w:sz w:val="28"/>
          <w:szCs w:val="28"/>
          <w:lang w:val="ru-RU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узел бинарного дерев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5C73064D" w14:textId="0FF156B4" w:rsidR="0079243C" w:rsidRPr="0079243C" w:rsidRDefault="0079243C" w:rsidP="0079243C">
      <w:pPr>
        <w:spacing w:line="240" w:lineRule="auto"/>
        <w:ind w:left="1440" w:hanging="720"/>
        <w:rPr>
          <w:rFonts w:ascii="Consolas" w:hAnsi="Consolas" w:cs="Consolas"/>
          <w:color w:val="000000"/>
          <w:sz w:val="28"/>
          <w:szCs w:val="28"/>
          <w:lang w:val="ru-RU"/>
        </w:rPr>
      </w:pPr>
      <w:r>
        <w:rPr>
          <w:rFonts w:ascii="Consolas" w:hAnsi="Consolas" w:cs="Consolas"/>
          <w:color w:val="000000"/>
          <w:sz w:val="32"/>
          <w:szCs w:val="32"/>
          <w:lang w:val="en-US"/>
        </w:rPr>
        <w:t>int</w:t>
      </w:r>
      <w:r w:rsidRPr="00397AAE">
        <w:rPr>
          <w:rFonts w:ascii="Consolas" w:hAnsi="Consolas" w:cs="Consolas"/>
          <w:color w:val="000000"/>
          <w:sz w:val="32"/>
          <w:szCs w:val="32"/>
        </w:rPr>
        <w:t xml:space="preserve"> </w:t>
      </w:r>
      <w:r>
        <w:rPr>
          <w:rFonts w:ascii="Consolas" w:hAnsi="Consolas" w:cs="Consolas"/>
          <w:color w:val="000000"/>
          <w:sz w:val="32"/>
          <w:szCs w:val="32"/>
          <w:lang w:val="en-US"/>
        </w:rPr>
        <w:t>data</w:t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>,</w:t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9A6C87">
        <w:rPr>
          <w:rFonts w:ascii="Consolas" w:hAnsi="Consolas" w:cs="Consolas"/>
          <w:color w:val="000000"/>
          <w:sz w:val="28"/>
          <w:szCs w:val="28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числовое</w:t>
      </w:r>
      <w:r w:rsidRPr="0079243C">
        <w:rPr>
          <w:rFonts w:ascii="Consolas" w:hAnsi="Consolas" w:cs="Consolas"/>
          <w:color w:val="000000"/>
          <w:sz w:val="28"/>
          <w:szCs w:val="28"/>
          <w:lang w:val="ru-RU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значение</w:t>
      </w:r>
      <w:r w:rsidRPr="0079243C">
        <w:rPr>
          <w:rFonts w:ascii="Consolas" w:hAnsi="Consolas" w:cs="Consolas"/>
          <w:color w:val="000000"/>
          <w:sz w:val="28"/>
          <w:szCs w:val="28"/>
          <w:lang w:val="ru-RU"/>
        </w:rPr>
        <w:br/>
      </w:r>
      <w:r>
        <w:rPr>
          <w:rFonts w:ascii="Consolas" w:hAnsi="Consolas" w:cs="Consolas"/>
          <w:color w:val="000000"/>
          <w:sz w:val="32"/>
          <w:szCs w:val="32"/>
          <w:lang w:val="en-US"/>
        </w:rPr>
        <w:t>count</w:t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>;</w:t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ab/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ab/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ab/>
      </w:r>
      <w:r w:rsidRPr="0079243C">
        <w:rPr>
          <w:rFonts w:ascii="Consolas" w:hAnsi="Consolas" w:cs="Consolas"/>
          <w:color w:val="000000"/>
          <w:sz w:val="28"/>
          <w:szCs w:val="28"/>
          <w:lang w:val="ru-RU"/>
        </w:rPr>
        <w:t>//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кол-во повторений</w:t>
      </w:r>
    </w:p>
    <w:p w14:paraId="2AB914AB" w14:textId="2DFD5960" w:rsidR="0079243C" w:rsidRPr="0079243C" w:rsidRDefault="0079243C" w:rsidP="0079243C">
      <w:pPr>
        <w:spacing w:line="240" w:lineRule="auto"/>
        <w:ind w:left="1440" w:hanging="720"/>
        <w:rPr>
          <w:rFonts w:ascii="Consolas" w:hAnsi="Consolas" w:cs="Consolas"/>
          <w:color w:val="000000"/>
          <w:sz w:val="28"/>
          <w:szCs w:val="28"/>
          <w:lang w:val="ru-RU"/>
        </w:rPr>
      </w:pPr>
      <w:r>
        <w:rPr>
          <w:rFonts w:ascii="Consolas" w:hAnsi="Consolas" w:cs="Consolas"/>
          <w:color w:val="000000"/>
          <w:sz w:val="32"/>
          <w:szCs w:val="32"/>
          <w:lang w:val="en-US"/>
        </w:rPr>
        <w:t>tree</w:t>
      </w:r>
      <w:r w:rsidRPr="00273DD6">
        <w:rPr>
          <w:rFonts w:ascii="Consolas" w:hAnsi="Consolas" w:cs="Consolas"/>
          <w:color w:val="000000"/>
          <w:sz w:val="32"/>
          <w:szCs w:val="32"/>
        </w:rPr>
        <w:t>*</w:t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 xml:space="preserve"> </w:t>
      </w:r>
      <w:r>
        <w:rPr>
          <w:rFonts w:ascii="Consolas" w:hAnsi="Consolas" w:cs="Consolas"/>
          <w:color w:val="000000"/>
          <w:sz w:val="32"/>
          <w:szCs w:val="32"/>
          <w:lang w:val="en-US"/>
        </w:rPr>
        <w:t>left</w:t>
      </w:r>
      <w:r w:rsidRPr="0079243C">
        <w:rPr>
          <w:rFonts w:ascii="Consolas" w:hAnsi="Consolas" w:cs="Consolas"/>
          <w:color w:val="000000"/>
          <w:sz w:val="32"/>
          <w:szCs w:val="32"/>
          <w:lang w:val="ru-RU"/>
        </w:rPr>
        <w:t>,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9A6C87">
        <w:rPr>
          <w:rFonts w:ascii="Consolas" w:hAnsi="Consolas" w:cs="Consolas"/>
          <w:color w:val="000000"/>
          <w:sz w:val="28"/>
          <w:szCs w:val="28"/>
        </w:rPr>
        <w:t xml:space="preserve">//указатель на 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>левое поддерево</w:t>
      </w:r>
      <w:r>
        <w:rPr>
          <w:rFonts w:ascii="Consolas" w:hAnsi="Consolas" w:cs="Consolas"/>
          <w:color w:val="000000"/>
          <w:sz w:val="28"/>
          <w:szCs w:val="28"/>
        </w:rPr>
        <w:br/>
      </w:r>
      <w:r w:rsidRPr="0079243C">
        <w:rPr>
          <w:rFonts w:ascii="Consolas" w:hAnsi="Consolas" w:cs="Consolas"/>
          <w:color w:val="000000"/>
          <w:sz w:val="28"/>
          <w:szCs w:val="28"/>
          <w:lang w:val="ru-RU"/>
        </w:rPr>
        <w:t xml:space="preserve">*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right</w:t>
      </w:r>
      <w:r w:rsidRPr="0079243C">
        <w:rPr>
          <w:rFonts w:ascii="Consolas" w:hAnsi="Consolas" w:cs="Consolas"/>
          <w:color w:val="000000"/>
          <w:sz w:val="28"/>
          <w:szCs w:val="28"/>
          <w:lang w:val="ru-RU"/>
        </w:rPr>
        <w:t>;</w:t>
      </w:r>
      <w:r>
        <w:rPr>
          <w:rFonts w:ascii="Consolas" w:hAnsi="Consolas" w:cs="Consolas"/>
          <w:color w:val="000000"/>
          <w:sz w:val="28"/>
          <w:szCs w:val="28"/>
          <w:lang w:val="ru-RU"/>
        </w:rPr>
        <w:tab/>
      </w:r>
      <w:r>
        <w:rPr>
          <w:rFonts w:ascii="Consolas" w:hAnsi="Consolas" w:cs="Consolas"/>
          <w:color w:val="000000"/>
          <w:sz w:val="28"/>
          <w:szCs w:val="28"/>
          <w:lang w:val="ru-RU"/>
        </w:rPr>
        <w:tab/>
      </w:r>
      <w:r>
        <w:rPr>
          <w:rFonts w:ascii="Consolas" w:hAnsi="Consolas" w:cs="Consolas"/>
          <w:color w:val="000000"/>
          <w:sz w:val="28"/>
          <w:szCs w:val="28"/>
          <w:lang w:val="ru-RU"/>
        </w:rPr>
        <w:tab/>
        <w:t>//указатель на правое поддерево</w:t>
      </w:r>
    </w:p>
    <w:p w14:paraId="799E2BE9" w14:textId="6B5A92C3" w:rsidR="0079243C" w:rsidRPr="0079243C" w:rsidRDefault="0079243C" w:rsidP="0079243C">
      <w:pPr>
        <w:spacing w:line="240" w:lineRule="auto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44078BB8" w14:textId="77777777" w:rsidR="0079243C" w:rsidRPr="00565DD0" w:rsidRDefault="0079243C" w:rsidP="0079243C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087F845" w14:textId="77777777" w:rsidR="0079243C" w:rsidRDefault="0079243C" w:rsidP="0079243C"/>
    <w:p w14:paraId="2B4C5485" w14:textId="77777777" w:rsidR="0079243C" w:rsidRDefault="0079243C" w:rsidP="0079243C"/>
    <w:p w14:paraId="2A534A0F" w14:textId="77777777" w:rsidR="0079243C" w:rsidRDefault="0079243C" w:rsidP="0079243C"/>
    <w:p w14:paraId="584CEFD3" w14:textId="77777777" w:rsidR="0079243C" w:rsidRDefault="0079243C" w:rsidP="0079243C"/>
    <w:p w14:paraId="1A994B58" w14:textId="77777777" w:rsidR="0079243C" w:rsidRDefault="0079243C" w:rsidP="0079243C"/>
    <w:p w14:paraId="05EC32B5" w14:textId="77777777" w:rsidR="0079243C" w:rsidRDefault="0079243C" w:rsidP="0079243C"/>
    <w:p w14:paraId="51620505" w14:textId="77777777" w:rsidR="0079243C" w:rsidRDefault="0079243C" w:rsidP="0079243C"/>
    <w:p w14:paraId="386784A8" w14:textId="0CBD2958" w:rsidR="0079243C" w:rsidRDefault="0079243C" w:rsidP="0079243C"/>
    <w:p w14:paraId="4FE7DB07" w14:textId="0CCA6F04" w:rsidR="0079243C" w:rsidRDefault="0079243C" w:rsidP="0079243C"/>
    <w:p w14:paraId="4D11AD44" w14:textId="3A30E81D" w:rsidR="0079243C" w:rsidRDefault="0079243C" w:rsidP="0079243C"/>
    <w:p w14:paraId="01457549" w14:textId="60B10F57" w:rsidR="0079243C" w:rsidRDefault="0079243C" w:rsidP="0079243C"/>
    <w:p w14:paraId="03A661B0" w14:textId="20FE5D27" w:rsidR="0079243C" w:rsidRDefault="0079243C" w:rsidP="0079243C"/>
    <w:p w14:paraId="59486E31" w14:textId="4AB84383" w:rsidR="0079243C" w:rsidRDefault="0079243C" w:rsidP="0079243C"/>
    <w:p w14:paraId="1A02E025" w14:textId="7B5D9FF6" w:rsidR="0079243C" w:rsidRDefault="0079243C" w:rsidP="0079243C"/>
    <w:p w14:paraId="51CEAD3B" w14:textId="6F23C8EC" w:rsidR="0079243C" w:rsidRDefault="0079243C" w:rsidP="0079243C"/>
    <w:p w14:paraId="4ADFF2AE" w14:textId="0C6DDB40" w:rsidR="003634DE" w:rsidRDefault="003634DE" w:rsidP="0079243C"/>
    <w:p w14:paraId="6D80D826" w14:textId="02F128F6" w:rsidR="003634DE" w:rsidRDefault="003634DE" w:rsidP="0079243C"/>
    <w:p w14:paraId="78BD2248" w14:textId="0AD917DA" w:rsidR="003634DE" w:rsidRDefault="003634DE" w:rsidP="0079243C"/>
    <w:p w14:paraId="4574BBC5" w14:textId="77777777" w:rsidR="003634DE" w:rsidRDefault="003634DE" w:rsidP="0079243C"/>
    <w:p w14:paraId="7C6E473D" w14:textId="12781471" w:rsidR="0079243C" w:rsidRPr="00551222" w:rsidRDefault="0079243C" w:rsidP="00551222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>Блок-схема main()</w:t>
      </w:r>
    </w:p>
    <w:p w14:paraId="2DAFE6E6" w14:textId="5C473776" w:rsidR="0079243C" w:rsidRPr="0079243C" w:rsidRDefault="00551222" w:rsidP="0079243C">
      <w:pPr>
        <w:ind w:left="680"/>
      </w:pPr>
      <w:r>
        <w:object w:dxaOrig="8209" w:dyaOrig="13944" w14:anchorId="3327A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697.2pt" o:ole="">
            <v:imagedata r:id="rId5" o:title=""/>
          </v:shape>
          <o:OLEObject Type="Embed" ProgID="Visio.Drawing.15" ShapeID="_x0000_i1025" DrawAspect="Content" ObjectID="_1715682989" r:id="rId6"/>
        </w:object>
      </w:r>
    </w:p>
    <w:p w14:paraId="5039C338" w14:textId="77777777" w:rsidR="0079243C" w:rsidRPr="0079243C" w:rsidRDefault="0079243C" w:rsidP="0079243C">
      <w:pPr>
        <w:ind w:left="680"/>
      </w:pPr>
    </w:p>
    <w:p w14:paraId="530327FD" w14:textId="23FF301E" w:rsidR="0079243C" w:rsidRPr="0079243C" w:rsidRDefault="00551222" w:rsidP="0079243C">
      <w:pPr>
        <w:ind w:left="680"/>
      </w:pPr>
      <w:r>
        <w:object w:dxaOrig="8209" w:dyaOrig="12937" w14:anchorId="0FE5A5AD">
          <v:shape id="_x0000_i1026" type="#_x0000_t75" style="width:410.4pt;height:646.8pt" o:ole="">
            <v:imagedata r:id="rId7" o:title=""/>
          </v:shape>
          <o:OLEObject Type="Embed" ProgID="Visio.Drawing.15" ShapeID="_x0000_i1026" DrawAspect="Content" ObjectID="_1715682990" r:id="rId8"/>
        </w:object>
      </w:r>
    </w:p>
    <w:p w14:paraId="3B21FD49" w14:textId="77777777" w:rsidR="0079243C" w:rsidRPr="0079243C" w:rsidRDefault="0079243C" w:rsidP="0079243C">
      <w:pPr>
        <w:ind w:left="680"/>
      </w:pPr>
    </w:p>
    <w:p w14:paraId="4359006A" w14:textId="77777777" w:rsidR="0079243C" w:rsidRPr="0079243C" w:rsidRDefault="0079243C" w:rsidP="00551222"/>
    <w:p w14:paraId="4871ACB0" w14:textId="39E2DE03" w:rsidR="0079243C" w:rsidRPr="00565DD0" w:rsidRDefault="0079243C" w:rsidP="0079243C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Функция </w:t>
      </w:r>
      <w:r w:rsidRPr="0079243C">
        <w:rPr>
          <w:rFonts w:ascii="Times New Roman" w:hAnsi="Times New Roman" w:cs="Times New Roman"/>
          <w:b/>
          <w:bCs/>
          <w:sz w:val="32"/>
          <w:szCs w:val="32"/>
        </w:rPr>
        <w:t>delete_node</w:t>
      </w:r>
      <w:r w:rsidRPr="00565DD0">
        <w:rPr>
          <w:rFonts w:ascii="Times New Roman" w:hAnsi="Times New Roman" w:cs="Times New Roman"/>
          <w:b/>
          <w:bCs/>
          <w:sz w:val="32"/>
          <w:szCs w:val="32"/>
        </w:rPr>
        <w:t>()</w:t>
      </w:r>
    </w:p>
    <w:p w14:paraId="4BFAAF08" w14:textId="77777777" w:rsidR="0079243C" w:rsidRPr="00565DD0" w:rsidRDefault="0079243C" w:rsidP="0079243C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B19B09A" w14:textId="77777777" w:rsidR="0079243C" w:rsidRPr="004D10F5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5398F6F6" w14:textId="77777777" w:rsidR="0079243C" w:rsidRDefault="0079243C" w:rsidP="0079243C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E470E50" w14:textId="010B1BE7" w:rsidR="0079243C" w:rsidRPr="0079243C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79243C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Pr="0079243C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>узел(корень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дерева,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79243C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>
        <w:rPr>
          <w:rFonts w:ascii="Times New Roman" w:hAnsi="Times New Roman" w:cs="Times New Roman"/>
          <w:sz w:val="24"/>
          <w:szCs w:val="24"/>
          <w:lang w:val="ru-RU"/>
        </w:rPr>
        <w:t>значение удаляемого узла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089468B" w14:textId="60FFCC4E" w:rsidR="0079243C" w:rsidRPr="00392FC8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</w:t>
      </w: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ы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t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ru-RU"/>
        </w:rPr>
        <w:t>1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—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60872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наследника удалённого узла (на 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="00B60872">
        <w:rPr>
          <w:rFonts w:ascii="Times New Roman" w:hAnsi="Times New Roman" w:cs="Times New Roman"/>
          <w:sz w:val="24"/>
          <w:szCs w:val="24"/>
          <w:lang w:val="ru-RU"/>
        </w:rPr>
        <w:t>, если удаляемое значение не было найдено)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D643B0F" w14:textId="77777777" w:rsidR="0079243C" w:rsidRPr="00F176CB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419C484" w14:textId="5D90074A" w:rsidR="007C73F0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3. Поиск узл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а. Если 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7C73F0"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C73F0" w:rsidRPr="007C73F0">
        <w:rPr>
          <w:rFonts w:ascii="Times New Roman" w:hAnsi="Times New Roman" w:cs="Times New Roman"/>
          <w:b/>
          <w:bCs/>
          <w:sz w:val="24"/>
          <w:szCs w:val="24"/>
          <w:lang w:val="ru-RU"/>
        </w:rPr>
        <w:t>больше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 значения текущего узла 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data</w:t>
      </w:r>
      <w:r w:rsidR="007C73F0"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то рекурсивно </w:t>
      </w:r>
      <w:r w:rsidR="00C632A1">
        <w:rPr>
          <w:rFonts w:ascii="Times New Roman" w:hAnsi="Times New Roman" w:cs="Times New Roman"/>
          <w:sz w:val="24"/>
          <w:szCs w:val="24"/>
          <w:lang w:val="ru-RU"/>
        </w:rPr>
        <w:t>запустить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 функцию 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delete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="007C73F0"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w:r w:rsidR="00C632A1">
        <w:rPr>
          <w:rFonts w:ascii="Times New Roman" w:hAnsi="Times New Roman" w:cs="Times New Roman"/>
          <w:sz w:val="24"/>
          <w:szCs w:val="24"/>
          <w:lang w:val="ru-RU"/>
        </w:rPr>
        <w:t>правого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 поддерева 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ight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035F9E95" w14:textId="065372A1" w:rsidR="007C73F0" w:rsidRDefault="007C73F0" w:rsidP="0079243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A613C51" w14:textId="794AC2CD" w:rsidR="007C73F0" w:rsidRPr="007C73F0" w:rsidRDefault="007C73F0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4. Если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>меньш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начения текущего узла 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data</w:t>
      </w:r>
      <w:r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о рекурсивно </w:t>
      </w:r>
      <w:r w:rsidR="00C632A1">
        <w:rPr>
          <w:rFonts w:ascii="Times New Roman" w:hAnsi="Times New Roman" w:cs="Times New Roman"/>
          <w:sz w:val="24"/>
          <w:szCs w:val="24"/>
          <w:lang w:val="ru-RU"/>
        </w:rPr>
        <w:t>запустить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функцию 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delete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для левого поддерева</w:t>
      </w:r>
      <w:r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left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7C73F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узел так и не был найден, перейти к </w:t>
      </w:r>
      <w:r w:rsidRPr="007C73F0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пункту </w:t>
      </w:r>
      <w:r w:rsidR="00B60872">
        <w:rPr>
          <w:rFonts w:ascii="Times New Roman" w:hAnsi="Times New Roman" w:cs="Times New Roman"/>
          <w:b/>
          <w:bCs/>
          <w:sz w:val="24"/>
          <w:szCs w:val="24"/>
          <w:lang w:val="ru-RU"/>
        </w:rPr>
        <w:t>8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иначе — </w:t>
      </w:r>
      <w:r w:rsidRPr="007C73F0">
        <w:rPr>
          <w:rFonts w:ascii="Times New Roman" w:hAnsi="Times New Roman" w:cs="Times New Roman"/>
          <w:b/>
          <w:bCs/>
          <w:sz w:val="24"/>
          <w:szCs w:val="24"/>
          <w:lang w:val="ru-RU"/>
        </w:rPr>
        <w:t>к пункту 5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9CEF833" w14:textId="22F8AF6F" w:rsidR="0079243C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60CFA70" w14:textId="5FD91F7F" w:rsidR="00C632A1" w:rsidRPr="00C632A1" w:rsidRDefault="00C632A1" w:rsidP="00C632A1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5. Если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е имеет наследников, то очистить память для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вернуть нулевой указатель родителю, перейти к </w:t>
      </w:r>
      <w:r w:rsidRPr="00C632A1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пункту </w:t>
      </w:r>
      <w:r w:rsidR="00B60872">
        <w:rPr>
          <w:rFonts w:ascii="Times New Roman" w:hAnsi="Times New Roman" w:cs="Times New Roman"/>
          <w:b/>
          <w:bCs/>
          <w:sz w:val="24"/>
          <w:szCs w:val="24"/>
          <w:lang w:val="ru-RU"/>
        </w:rPr>
        <w:t>8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иначе — перейти к </w:t>
      </w:r>
      <w:r w:rsidRPr="00C632A1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пункту </w:t>
      </w: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>6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EBF8038" w14:textId="77777777" w:rsidR="00C632A1" w:rsidRDefault="00C632A1" w:rsidP="0079243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4148056" w14:textId="2DCB9707" w:rsidR="0079243C" w:rsidRPr="00C632A1" w:rsidRDefault="00C632A1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6</w:t>
      </w:r>
      <w:r w:rsidR="0079243C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79243C"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9243C"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w:r w:rsidR="007C73F0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="007C73F0" w:rsidRPr="007C73F0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имеет только одного </w:t>
      </w:r>
      <w:r w:rsidR="003634DE">
        <w:rPr>
          <w:rFonts w:ascii="Times New Roman" w:hAnsi="Times New Roman" w:cs="Times New Roman"/>
          <w:sz w:val="24"/>
          <w:szCs w:val="24"/>
          <w:lang w:val="ru-RU"/>
        </w:rPr>
        <w:t>наследника</w:t>
      </w:r>
      <w:r w:rsidR="007C73F0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о исключить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C632A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 дерева, вернуть указатель на </w:t>
      </w:r>
      <w:r w:rsidR="003634DE">
        <w:rPr>
          <w:rFonts w:ascii="Times New Roman" w:hAnsi="Times New Roman" w:cs="Times New Roman"/>
          <w:sz w:val="24"/>
          <w:szCs w:val="24"/>
          <w:lang w:val="ru-RU"/>
        </w:rPr>
        <w:t>наследник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очистить память для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перейти к </w:t>
      </w:r>
      <w:r w:rsidRPr="00C632A1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пункту </w:t>
      </w:r>
      <w:r w:rsidR="00B60872">
        <w:rPr>
          <w:rFonts w:ascii="Times New Roman" w:hAnsi="Times New Roman" w:cs="Times New Roman"/>
          <w:b/>
          <w:bCs/>
          <w:sz w:val="24"/>
          <w:szCs w:val="24"/>
          <w:lang w:val="ru-RU"/>
        </w:rPr>
        <w:t>8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иначе — перейти к </w:t>
      </w:r>
      <w:r w:rsidRPr="00C632A1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пункту </w:t>
      </w: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>7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18C4BD8" w14:textId="77777777" w:rsidR="0079243C" w:rsidRDefault="0079243C" w:rsidP="0079243C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6E4666D2" w14:textId="29A58590" w:rsidR="0079243C" w:rsidRPr="00B60872" w:rsidRDefault="00C632A1" w:rsidP="0079243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7</w:t>
      </w:r>
      <w:r w:rsidR="0079243C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79243C"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C632A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имеет двух наследников, тогда найти наименьшее</w:t>
      </w:r>
      <w:r w:rsidR="00B60872" w:rsidRPr="00B60872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B60872">
        <w:rPr>
          <w:rFonts w:ascii="Times New Roman" w:hAnsi="Times New Roman" w:cs="Times New Roman"/>
          <w:sz w:val="24"/>
          <w:szCs w:val="24"/>
          <w:lang w:val="ru-RU"/>
        </w:rPr>
        <w:t>самое левое</w:t>
      </w:r>
      <w:r w:rsidR="00B60872" w:rsidRPr="00B60872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начение в</w:t>
      </w:r>
      <w:r w:rsidRPr="00C632A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авом поддереве 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Pr="00C632A1">
        <w:rPr>
          <w:rFonts w:ascii="Times New Roman" w:hAnsi="Times New Roman" w:cs="Times New Roman"/>
          <w:i/>
          <w:iCs/>
          <w:sz w:val="24"/>
          <w:szCs w:val="24"/>
          <w:lang w:val="en-US"/>
        </w:rPr>
        <w:t>righ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B60872">
        <w:rPr>
          <w:rFonts w:ascii="Times New Roman" w:hAnsi="Times New Roman" w:cs="Times New Roman"/>
          <w:sz w:val="24"/>
          <w:szCs w:val="24"/>
          <w:lang w:val="ru-RU"/>
        </w:rPr>
        <w:t xml:space="preserve">поменять местами с удаляемым узлом, рекурсивно запустить функцию 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delete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ode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="00B60872" w:rsidRPr="00B6087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60872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root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ru-RU"/>
        </w:rPr>
        <w:t>-&gt;</w:t>
      </w:r>
      <w:r w:rsidR="00B60872" w:rsidRPr="00B60872">
        <w:rPr>
          <w:rFonts w:ascii="Times New Roman" w:hAnsi="Times New Roman" w:cs="Times New Roman"/>
          <w:i/>
          <w:iCs/>
          <w:sz w:val="24"/>
          <w:szCs w:val="24"/>
          <w:lang w:val="en-US"/>
        </w:rPr>
        <w:t>right</w:t>
      </w:r>
      <w:r w:rsidR="00B60872" w:rsidRPr="00B6087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53E1F82" w14:textId="77777777" w:rsidR="0079243C" w:rsidRPr="00DB35E5" w:rsidRDefault="0079243C" w:rsidP="0079243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B4B9C7C" w14:textId="4E3A7A87" w:rsidR="0079243C" w:rsidRPr="00EA298E" w:rsidRDefault="00B60872" w:rsidP="0079243C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>8</w:t>
      </w:r>
      <w:r w:rsidR="0079243C"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. КОНЕЦ</w:t>
      </w:r>
    </w:p>
    <w:p w14:paraId="2EBF2E38" w14:textId="77777777" w:rsidR="0079243C" w:rsidRPr="005E5490" w:rsidRDefault="0079243C" w:rsidP="0079243C">
      <w:pPr>
        <w:rPr>
          <w:sz w:val="32"/>
          <w:szCs w:val="32"/>
        </w:rPr>
      </w:pPr>
    </w:p>
    <w:p w14:paraId="0A83DC1A" w14:textId="77777777" w:rsidR="00B232CF" w:rsidRDefault="00B232CF"/>
    <w:sectPr w:rsidR="00B232C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28D7"/>
    <w:rsid w:val="003634DE"/>
    <w:rsid w:val="00551222"/>
    <w:rsid w:val="007543DB"/>
    <w:rsid w:val="0079243C"/>
    <w:rsid w:val="007C73F0"/>
    <w:rsid w:val="009E28D7"/>
    <w:rsid w:val="00B232CF"/>
    <w:rsid w:val="00B60872"/>
    <w:rsid w:val="00C632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0B45A3"/>
  <w15:chartTrackingRefBased/>
  <w15:docId w15:val="{03F87BB8-A48E-47BE-9DB4-F87FF98BD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243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924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6543AF-A931-4C2F-A39F-8D706CD91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4</Pages>
  <Words>222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22-06-02T06:40:00Z</dcterms:created>
  <dcterms:modified xsi:type="dcterms:W3CDTF">2022-06-02T10:50:00Z</dcterms:modified>
</cp:coreProperties>
</file>